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10" r:id="rId3"/>
    <p:sldId id="313" r:id="rId4"/>
    <p:sldId id="323" r:id="rId5"/>
    <p:sldId id="324" r:id="rId6"/>
    <p:sldId id="328" r:id="rId7"/>
    <p:sldId id="291" r:id="rId8"/>
    <p:sldId id="292" r:id="rId9"/>
    <p:sldId id="293" r:id="rId10"/>
    <p:sldId id="294" r:id="rId11"/>
    <p:sldId id="337" r:id="rId12"/>
    <p:sldId id="295" r:id="rId13"/>
    <p:sldId id="317" r:id="rId14"/>
    <p:sldId id="318" r:id="rId15"/>
    <p:sldId id="329" r:id="rId16"/>
    <p:sldId id="298" r:id="rId17"/>
    <p:sldId id="331" r:id="rId18"/>
    <p:sldId id="304" r:id="rId19"/>
    <p:sldId id="305" r:id="rId20"/>
    <p:sldId id="306" r:id="rId21"/>
    <p:sldId id="307" r:id="rId22"/>
    <p:sldId id="330" r:id="rId23"/>
    <p:sldId id="326" r:id="rId24"/>
    <p:sldId id="327" r:id="rId25"/>
    <p:sldId id="332" r:id="rId26"/>
    <p:sldId id="333" r:id="rId27"/>
    <p:sldId id="334" r:id="rId28"/>
    <p:sldId id="335" r:id="rId29"/>
    <p:sldId id="336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CED4"/>
    <a:srgbClr val="71508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94660"/>
  </p:normalViewPr>
  <p:slideViewPr>
    <p:cSldViewPr snapToGrid="0">
      <p:cViewPr>
        <p:scale>
          <a:sx n="100" d="100"/>
          <a:sy n="100" d="100"/>
        </p:scale>
        <p:origin x="1002" y="2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AEDA6-8E64-4860-BD20-BF9F580919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5F1FD35-DB38-4881-8899-C4D24C54DC3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04A7DD-7582-4FDF-BDE9-D813EE69B1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D112CB-B773-47C4-8A5B-8BCD13EEE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0D8543-0C1A-44D8-AF2F-73662C06A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2676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08163C-2128-4C58-B2D7-D8C2ECC91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FF0CE9A-B5AC-481C-A1A9-D00B6A0D69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A841F7-4ED4-428E-B275-16DD1E54DB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79BCC1-9102-47D5-AA28-AC67C70BED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56AEC7-9532-4111-9F18-A500CA228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6845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F438623-987D-43C9-9840-4DE8F9C6EA2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90A514D-8CC0-4353-9DC3-CA7DBE0739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188FA3-3A37-4B41-B4F0-B69C0884A6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D0D789-7F9A-4107-A75B-2352ADB74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5F3EB2-DB66-422C-B9BA-C4CD98366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1861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AC28B9-8755-45A3-B57E-80102AFBD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C15F04-49FC-4DF0-B9A3-ECDD025455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751E70-0D1C-4663-9A56-9C678517B7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2E7A67-7C7A-406F-AED1-1FA60257A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024C2-B8C2-470F-A918-517D1DD3C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8929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F6CB0F-13CB-4F4D-92A5-8093BFD552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9BB41E4-5391-485D-9081-639632AC28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820603-342D-4D02-A6EA-400FDE3D2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5E159C-CB66-49A2-A29C-1103460F24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4ABF9C-985B-4B39-BECA-069775D6D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484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2050C-258D-495A-AF47-4F25D4209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C114C1-4A81-4397-BD15-A61C4D417F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CE9488C-CEDA-41F2-986E-FD21BA4E00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44FCF3-45BF-4F32-9AED-8E50D3E64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711266-ED54-44B7-8482-34B8C9C63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9DBCD9-FA3C-4F5B-BFC1-49A816EC4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8170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5002C4-4E2F-4702-B02C-BB244E82BA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A2CB4E-5EC6-4341-A20B-FE41DED1E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795C79-0547-4E92-9A11-12E77E7DB8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0CA4C4D-13BD-4F7E-BF38-BC5ED45021F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E9732F-6819-45E4-BB4C-41138FE42B1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C3D2252-B35B-4B92-A505-DB32792CE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8523605-4142-4FE7-83B0-35337342C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DA1CF69-88C6-4ACD-99B3-1E8B7AB5D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2963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2BFE60-CFC6-432C-BCA8-AB1C523498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55BE14-B49B-4A75-AAF9-8A21C3D6C4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48E6795-0307-4394-96DC-7505D8EF25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34F04F-CD0E-4983-A512-2DEED58E70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54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B0DA649-D5D8-43CC-A547-86C04D283E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E574BA6-DD8B-4C63-AD64-301BA72E9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A965D-7295-4DD0-8D90-AB64448AC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292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A464E8-9120-4C41-B5FC-6B4CFA2212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4C9A8D-B930-4D03-8421-B8B29406ED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3F56D3-F161-4ED1-8620-9410AEF228F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22EB7C-1B38-4155-A704-16AF69A1E8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56C21FB-1864-49CA-AC9F-1EAC4B5BA7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65D9AA-75CA-4003-9614-0438506B9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17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29F6EC-7080-463B-A1AC-1229A3E7E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065340-38A2-470B-BD5D-CB504873D3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52A733-F9BE-4118-8189-B50AC41703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906EDB-2CC4-4999-94F9-6F8C79824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5D39B1-164C-4E84-A4C1-42472FB3D8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0315DA-9347-4388-A62F-3567D161F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49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B72FC68-B79E-4F27-875A-BED694E418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BB92F4-F0A1-491A-BAF7-399CCBDC45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6DF89F-3661-448B-A4AE-0C625138764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5DE89E-6964-4EC5-AA30-CEE41B040663}" type="datetimeFigureOut">
              <a:rPr lang="en-US" smtClean="0"/>
              <a:t>5/1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5E35F9-CC07-4538-BCA4-16A3FE5ED4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8CE8B-7131-413E-B33D-2537B3906F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A140F-569D-498A-BAD5-6B61982949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167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jpe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fr.m.wikipedia.org/wiki/Fichier:MultiLayerNeuralNetworkBigger_english.png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yann.lecun.com/exdb/publis/pdf/lecun-01a.pdf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7" Type="http://schemas.openxmlformats.org/officeDocument/2006/relationships/hyperlink" Target="https://commons.wikimedia.org/wiki/File:Neuron_Hand-tuned.svg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commons.wikimedia.org/wiki/File:Artificial_neural_network.svg" TargetMode="External"/><Relationship Id="rId11" Type="http://schemas.openxmlformats.org/officeDocument/2006/relationships/image" Target="../media/image12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3.png"/><Relationship Id="rId9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Artificial_neural_network.svg" TargetMode="External"/><Relationship Id="rId7" Type="http://schemas.openxmlformats.org/officeDocument/2006/relationships/image" Target="../media/image1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png"/><Relationship Id="rId5" Type="http://schemas.openxmlformats.org/officeDocument/2006/relationships/image" Target="../media/image8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327F2F-A7CC-46E2-89E0-5435E9C1D70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A5E1FA-1407-4CCA-97CA-DFCD1D5B3AA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6BE73AD-B962-429C-B954-65D105B8A8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12192000" cy="690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5995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38810790-CA01-42A3-B216-429E24964A9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84116" y="241549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FEATURE 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DETECTOR</a:t>
            </a:r>
          </a:p>
        </p:txBody>
      </p:sp>
      <p:cxnSp>
        <p:nvCxnSpPr>
          <p:cNvPr id="11" name="Curved Connector 10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24" name="Rectangle 23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MAP</a:t>
            </a:r>
          </a:p>
        </p:txBody>
      </p:sp>
      <p:cxnSp>
        <p:nvCxnSpPr>
          <p:cNvPr id="26" name="Curved Connector 25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5864" y="1224108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1986" y="5427368"/>
            <a:ext cx="734497" cy="685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68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663041" y="1548041"/>
            <a:ext cx="79094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5400" b="1" dirty="0">
                <a:solidFill>
                  <a:srgbClr val="074F85"/>
                </a:solidFill>
              </a:rPr>
              <a:t>WHAT ARE CONVOLUTIONAL NEURAL NETWORKS (CNNS) AND HOW DO THEY LEARN? – PART 2</a:t>
            </a:r>
          </a:p>
        </p:txBody>
      </p:sp>
    </p:spTree>
    <p:extLst>
      <p:ext uri="{BB962C8B-B14F-4D97-AF65-F5344CB8AC3E}">
        <p14:creationId xmlns:p14="http://schemas.microsoft.com/office/powerpoint/2010/main" val="40804268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82EBEBA1-1E98-4F6D-AD4A-F1EBCB885C9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9308" y="225782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RELU (RECTIFIED LINEAR UNITS)</a:t>
            </a:r>
            <a:endParaRPr lang="ru-RU" sz="2800" b="1" dirty="0"/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://commons.wikimedia.org/wiki/File:Artificial_neural_network.svg</a:t>
            </a:r>
          </a:p>
        </p:txBody>
      </p:sp>
      <p:pic>
        <p:nvPicPr>
          <p:cNvPr id="31" name="Picture 2" descr="File:Artificial neural network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-SHIRT/TOP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ROUS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PULLOV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DRESS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COA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ANDAL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HIR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NEAK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BAG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55" name="Left Brace 54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7" name="Left Brace 56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59" name="Picture 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60" name="Rectangle 59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1" name="Rectangle 60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2" name="Rectangle 61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3" name="Rectangle 62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64" name="Rectangle 6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5" name="Rectangle 6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6" name="Rectangle 6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7" name="Rectangle 6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68" name="Right Arrow 6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Right Arrow 68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0" name="Right Arrow 69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1" name="TextBox 70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76" name="Picture 2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Rectangle 76"/>
          <p:cNvSpPr/>
          <p:nvPr/>
        </p:nvSpPr>
        <p:spPr>
          <a:xfrm>
            <a:off x="467847" y="1355452"/>
            <a:ext cx="100567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RELU Layers are used to add non-linearity in the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t also enhances the sparsity or how scattered the feature map is.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9476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93C669D7-0168-43A4-9572-66BAB8BF1BC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96633" y="292173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RELU (RECTIFIED LINEAR UNITS)</a:t>
            </a:r>
            <a:endParaRPr lang="ru-RU" sz="2800" b="1" dirty="0"/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://commons.wikimedia.org/wiki/File:Artificial_neural_network.svg</a:t>
            </a:r>
          </a:p>
        </p:txBody>
      </p:sp>
      <p:sp>
        <p:nvSpPr>
          <p:cNvPr id="77" name="Rectangle 76"/>
          <p:cNvSpPr/>
          <p:nvPr/>
        </p:nvSpPr>
        <p:spPr>
          <a:xfrm>
            <a:off x="273525" y="1486257"/>
            <a:ext cx="1192735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RELU Layers are used to add non-linearity in the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t also enhances the sparsity or how scattered the feature map i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The gradient of the RELU does not vanish as we increase x compared to the sigmoid fun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6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-8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35" name="Picture 2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Right Arrow 35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7" name="Right Arrow 36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3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0415" y="1147057"/>
            <a:ext cx="1451585" cy="966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9" name="Curved Connector 38"/>
          <p:cNvCxnSpPr/>
          <p:nvPr/>
        </p:nvCxnSpPr>
        <p:spPr>
          <a:xfrm rot="5400000">
            <a:off x="10357832" y="1605406"/>
            <a:ext cx="480877" cy="469661"/>
          </a:xfrm>
          <a:prstGeom prst="curvedConnector3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16531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88E0AF07-E4FD-4BA6-BFC3-345403E69A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486" y="208246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POOLING (DOWNSAMPLING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375765" y="6324441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en-CA" sz="1400" b="1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hoto Credit: </a:t>
            </a: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https://commons.wikimedia.org/wiki/File:Artificial_neural_network.svg</a:t>
            </a:r>
          </a:p>
        </p:txBody>
      </p:sp>
      <p:sp>
        <p:nvSpPr>
          <p:cNvPr id="77" name="Rectangle 76"/>
          <p:cNvSpPr/>
          <p:nvPr/>
        </p:nvSpPr>
        <p:spPr>
          <a:xfrm>
            <a:off x="387045" y="1212003"/>
            <a:ext cx="11927353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Pooling or down sampling layers are placed after convolutional layers to reduce feature map dimensionalit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This improves the computational efficiency while preserving the featur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Pooling helps the model to generalize by avoiding overfitt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f one of the pixel is shifted, the pooled feature map will still be the sam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Max pooling works by retaining the maximum feature response within a given sample size in a feature map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Live illustration : </a:t>
            </a:r>
            <a:r>
              <a:rPr lang="en-CA" sz="2000" b="1" dirty="0">
                <a:latin typeface="Montserrat" charset="0"/>
                <a:hlinkClick r:id="rId3"/>
              </a:rPr>
              <a:t>http://scs.ryerson.ca/~aharley/vis/conv/flat.html</a:t>
            </a: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846710" y="38452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6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8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9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artDeco"/>
                      <a:lightRig rig="flood" dir="t"/>
                    </a:cell3D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1846710" y="3845244"/>
            <a:ext cx="1208989" cy="1137260"/>
          </a:xfrm>
          <a:prstGeom prst="rect">
            <a:avLst/>
          </a:prstGeom>
          <a:noFill/>
          <a:ln w="5715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98474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602971" y="4506553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098474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602971" y="5016004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19" name="Right Arrow 18"/>
          <p:cNvSpPr/>
          <p:nvPr/>
        </p:nvSpPr>
        <p:spPr>
          <a:xfrm>
            <a:off x="4475195" y="4795718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265162" y="44423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MAX POOLING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475195" y="51453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2x2 </a:t>
            </a:r>
          </a:p>
          <a:p>
            <a:pPr algn="ctr"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STRIDE = 2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906781" y="393942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6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906781" y="4449599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8</a:t>
            </a:r>
          </a:p>
        </p:txBody>
      </p:sp>
      <p:sp>
        <p:nvSpPr>
          <p:cNvPr id="24" name="Rectangle 23"/>
          <p:cNvSpPr/>
          <p:nvPr/>
        </p:nvSpPr>
        <p:spPr>
          <a:xfrm>
            <a:off x="8906780" y="4971900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9</a:t>
            </a:r>
          </a:p>
        </p:txBody>
      </p:sp>
      <p:sp>
        <p:nvSpPr>
          <p:cNvPr id="25" name="Rectangle 24"/>
          <p:cNvSpPr/>
          <p:nvPr/>
        </p:nvSpPr>
        <p:spPr>
          <a:xfrm>
            <a:off x="8906780" y="5469617"/>
            <a:ext cx="504497" cy="502920"/>
          </a:xfrm>
          <a:prstGeom prst="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4</a:t>
            </a:r>
          </a:p>
        </p:txBody>
      </p:sp>
      <p:sp>
        <p:nvSpPr>
          <p:cNvPr id="26" name="Right Arrow 25"/>
          <p:cNvSpPr/>
          <p:nvPr/>
        </p:nvSpPr>
        <p:spPr>
          <a:xfrm>
            <a:off x="7230085" y="4809716"/>
            <a:ext cx="1413246" cy="386634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196056" y="44468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CA" kern="0" dirty="0">
                <a:latin typeface="Arial"/>
                <a:cs typeface="Arial"/>
                <a:sym typeface="Arial"/>
              </a:rPr>
              <a:t>FLATTENING</a:t>
            </a:r>
          </a:p>
        </p:txBody>
      </p:sp>
      <p:pic>
        <p:nvPicPr>
          <p:cNvPr id="28" name="Picture 2" descr="File:Artificial neural network.sv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9344" y="40321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82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0.10091 -3.7037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7037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19" grpId="0" animBg="1"/>
      <p:bldP spid="20" grpId="0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663041" y="1548041"/>
            <a:ext cx="790946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5400" b="1" dirty="0">
                <a:solidFill>
                  <a:srgbClr val="074F85"/>
                </a:solidFill>
              </a:rPr>
              <a:t>HOW TO IMPROVE NETWORK PERFORMANCE?</a:t>
            </a:r>
          </a:p>
        </p:txBody>
      </p:sp>
    </p:spTree>
    <p:extLst>
      <p:ext uri="{BB962C8B-B14F-4D97-AF65-F5344CB8AC3E}">
        <p14:creationId xmlns:p14="http://schemas.microsoft.com/office/powerpoint/2010/main" val="10035962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0A815A18-2892-440E-8A61-21E79F92C3E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413934" y="253558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INCREASE FILTERS/DROPOUT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413934" y="1183338"/>
            <a:ext cx="1220034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mprove accuracy by adding more feature detectors/filters or adding a dropou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Dropout refers to dropping out units in a neural network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Neurons develop co-dependency amongst each other during trai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Dropout is a regularization technique for reducing overfitting in neural network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It enables training to occur on several architectures of the neural network</a:t>
            </a:r>
          </a:p>
        </p:txBody>
      </p:sp>
      <p:sp>
        <p:nvSpPr>
          <p:cNvPr id="30" name="Right Arrow 29"/>
          <p:cNvSpPr/>
          <p:nvPr/>
        </p:nvSpPr>
        <p:spPr>
          <a:xfrm>
            <a:off x="7409371" y="3839342"/>
            <a:ext cx="622566" cy="5340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1148269" y="312459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Rectangle 31"/>
          <p:cNvSpPr/>
          <p:nvPr/>
        </p:nvSpPr>
        <p:spPr>
          <a:xfrm>
            <a:off x="1452653" y="35606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ectangle 32"/>
          <p:cNvSpPr/>
          <p:nvPr/>
        </p:nvSpPr>
        <p:spPr>
          <a:xfrm>
            <a:off x="1825372" y="414189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4" name="Rectangle 33"/>
          <p:cNvSpPr/>
          <p:nvPr/>
        </p:nvSpPr>
        <p:spPr>
          <a:xfrm>
            <a:off x="2192275" y="468814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5" name="Left Brace 34"/>
          <p:cNvSpPr/>
          <p:nvPr/>
        </p:nvSpPr>
        <p:spPr>
          <a:xfrm rot="20490726">
            <a:off x="811291" y="3354150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8878" y="5509578"/>
            <a:ext cx="12281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b="1" dirty="0">
                <a:solidFill>
                  <a:srgbClr val="FF0000"/>
                </a:solidFill>
              </a:rPr>
              <a:t>64 INSTEAD OF 32</a:t>
            </a:r>
          </a:p>
        </p:txBody>
      </p:sp>
      <p:pic>
        <p:nvPicPr>
          <p:cNvPr id="37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1339" y="342162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Image result for artificial neural networ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8125" y="3421624"/>
            <a:ext cx="4059155" cy="1598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Multiply 38"/>
          <p:cNvSpPr/>
          <p:nvPr/>
        </p:nvSpPr>
        <p:spPr>
          <a:xfrm>
            <a:off x="9821292" y="3430062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40" name="Multiply 39"/>
          <p:cNvSpPr/>
          <p:nvPr/>
        </p:nvSpPr>
        <p:spPr>
          <a:xfrm>
            <a:off x="9821291" y="4340567"/>
            <a:ext cx="371475" cy="470613"/>
          </a:xfrm>
          <a:prstGeom prst="mathMultiply">
            <a:avLst/>
          </a:prstGeom>
          <a:solidFill>
            <a:schemeClr val="accent1"/>
          </a:solidFill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 sz="280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5801219" y="6346449"/>
            <a:ext cx="701632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>
              <a:buFont typeface="Arial" panose="020B0604020202020204" pitchFamily="34" charset="0"/>
              <a:buChar char="•"/>
            </a:pPr>
            <a:r>
              <a:rPr lang="en-CA" sz="1100" b="1" dirty="0"/>
              <a:t>Photo Credit: </a:t>
            </a:r>
            <a:r>
              <a:rPr lang="en-CA" sz="1100" dirty="0">
                <a:hlinkClick r:id="rId4"/>
              </a:rPr>
              <a:t>https://fr.m.wikipedia.org/wiki/Fichier:MultiLayerNeuralNetworkBigger_english.png</a:t>
            </a:r>
            <a:endParaRPr lang="en-CA" sz="1100" dirty="0"/>
          </a:p>
        </p:txBody>
      </p:sp>
    </p:spTree>
    <p:extLst>
      <p:ext uri="{BB962C8B-B14F-4D97-AF65-F5344CB8AC3E}">
        <p14:creationId xmlns:p14="http://schemas.microsoft.com/office/powerpoint/2010/main" val="1915627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9" grpId="0" animBg="1"/>
      <p:bldP spid="4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1044041" y="2405291"/>
            <a:ext cx="79094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5400" b="1" dirty="0">
                <a:solidFill>
                  <a:srgbClr val="074F85"/>
                </a:solidFill>
              </a:rPr>
              <a:t>CONFUSION MATRIX</a:t>
            </a:r>
          </a:p>
        </p:txBody>
      </p:sp>
    </p:spTree>
    <p:extLst>
      <p:ext uri="{BB962C8B-B14F-4D97-AF65-F5344CB8AC3E}">
        <p14:creationId xmlns:p14="http://schemas.microsoft.com/office/powerpoint/2010/main" val="31134964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>
            <a:extLst>
              <a:ext uri="{FF2B5EF4-FFF2-40B4-BE49-F238E27FC236}">
                <a16:creationId xmlns:a16="http://schemas.microsoft.com/office/drawing/2014/main" id="{598E72EF-A69A-4C45-9C76-0D3D6636EC0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88501" y="218356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FUSION MATRIX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51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52" name="Table 51"/>
          <p:cNvGraphicFramePr>
            <a:graphicFrameLocks noGrp="1"/>
          </p:cNvGraphicFramePr>
          <p:nvPr/>
        </p:nvGraphicFramePr>
        <p:xfrm>
          <a:off x="4449798" y="2314782"/>
          <a:ext cx="4145594" cy="3526786"/>
        </p:xfrm>
        <a:graphic>
          <a:graphicData uri="http://schemas.openxmlformats.org/drawingml/2006/table">
            <a:tbl>
              <a:tblPr firstRow="1" bandRow="1"/>
              <a:tblGrid>
                <a:gridCol w="2072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2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860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7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3" name="Left Brace 52"/>
          <p:cNvSpPr/>
          <p:nvPr/>
        </p:nvSpPr>
        <p:spPr>
          <a:xfrm>
            <a:off x="3805929" y="2307656"/>
            <a:ext cx="424543" cy="3594163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4" name="Left Brace 53"/>
          <p:cNvSpPr/>
          <p:nvPr/>
        </p:nvSpPr>
        <p:spPr>
          <a:xfrm rot="5400000">
            <a:off x="6330526" y="-89087"/>
            <a:ext cx="384139" cy="4012246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298797" y="3869398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404340" y="1107542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847543" y="2976614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RUE +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53262" y="4762479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RUE -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066970" y="507606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26072" y="1845991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432886" y="1829260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49053" y="2986232"/>
            <a:ext cx="1440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  <a:latin typeface="Roboto"/>
              </a:rPr>
              <a:t>FALSE +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872854" y="4762479"/>
            <a:ext cx="13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FALSE 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cxnSp>
        <p:nvCxnSpPr>
          <p:cNvPr id="65" name="Curved Connector 64"/>
          <p:cNvCxnSpPr/>
          <p:nvPr/>
        </p:nvCxnSpPr>
        <p:spPr>
          <a:xfrm rot="10800000" flipV="1">
            <a:off x="3094995" y="5590997"/>
            <a:ext cx="1647376" cy="32564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6" name="Curved Connector 65"/>
          <p:cNvCxnSpPr/>
          <p:nvPr/>
        </p:nvCxnSpPr>
        <p:spPr>
          <a:xfrm flipV="1">
            <a:off x="8174577" y="2497287"/>
            <a:ext cx="1655221" cy="552864"/>
          </a:xfrm>
          <a:prstGeom prst="curvedConnector3">
            <a:avLst/>
          </a:prstGeom>
          <a:noFill/>
          <a:ln w="57150" cap="flat" cmpd="sng" algn="ctr">
            <a:solidFill>
              <a:srgbClr val="89C8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67" name="TextBox 66"/>
          <p:cNvSpPr txBox="1"/>
          <p:nvPr/>
        </p:nvSpPr>
        <p:spPr>
          <a:xfrm>
            <a:off x="958014" y="5454976"/>
            <a:ext cx="2525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Roboto"/>
              </a:rPr>
              <a:t>TYPE I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151448" y="2702484"/>
            <a:ext cx="23551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Roboto"/>
              </a:rPr>
              <a:t>TYPE I ERROR</a:t>
            </a:r>
            <a:endParaRPr lang="en-CA" sz="2400" b="1" dirty="0">
              <a:solidFill>
                <a:srgbClr val="0070C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3729952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/>
      <p:bldP spid="63" grpId="0"/>
      <p:bldP spid="64" grpId="0"/>
      <p:bldP spid="67" grpId="0"/>
      <p:bldP spid="6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7A9FD64-0B8F-422B-98A9-F345E1D591D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33524" y="218357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FUSION MATRIX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4" y="1346271"/>
            <a:ext cx="103344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A confusion matrix is used to describe the performance of a classiﬁcation model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ue positives (TP): cases when classiﬁer predicted TRUE (they have the disease), and correct class was TRUE (patient has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True negatives (TN): cases when model predicted FALSE (no disease), and correct class was FALSE (patient do not have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False positives (FP) (Type I error): classiﬁer predicted TRUE, but correct class was FALSE (patient did not have disease).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False negatives (FN) (Type II error): classiﬁer predicted FALSE (patient do not have disease), but they actually do have the disease</a:t>
            </a:r>
          </a:p>
        </p:txBody>
      </p:sp>
    </p:spTree>
    <p:extLst>
      <p:ext uri="{BB962C8B-B14F-4D97-AF65-F5344CB8AC3E}">
        <p14:creationId xmlns:p14="http://schemas.microsoft.com/office/powerpoint/2010/main" val="22231865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2453740" y="2633891"/>
            <a:ext cx="59694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5400" b="1" dirty="0">
                <a:solidFill>
                  <a:srgbClr val="074F85"/>
                </a:solidFill>
              </a:rPr>
              <a:t>PROJECT OVERVIEW</a:t>
            </a:r>
            <a:endParaRPr lang="en-US" sz="5400" b="1" dirty="0">
              <a:solidFill>
                <a:srgbClr val="074F8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76227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A730AA72-FFCA-4444-BFDF-426C6EA7EE2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2083" y="218357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KEY PERFORMANCE INDICATORS (KPI)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333523" y="1346271"/>
            <a:ext cx="105726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lassiﬁcation Accuracy = (TP+TN) / (TP + TN + FP + FN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Misclassiﬁcation rate (Error Rate) = (FP + FN) / (TP + TN + FP + FN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ecision = TP/Total TRUE Predictions = TP/ (TP+FP) (When model predicted TRUE class, how often was it right?)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call = TP/ Actual TRUE = TP/ (TP+FN) (when the class was actually TRUE, how often did the classiﬁer get it right?)</a:t>
            </a:r>
          </a:p>
        </p:txBody>
      </p:sp>
    </p:spTree>
    <p:extLst>
      <p:ext uri="{BB962C8B-B14F-4D97-AF65-F5344CB8AC3E}">
        <p14:creationId xmlns:p14="http://schemas.microsoft.com/office/powerpoint/2010/main" val="23095636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>
            <a:extLst>
              <a:ext uri="{FF2B5EF4-FFF2-40B4-BE49-F238E27FC236}">
                <a16:creationId xmlns:a16="http://schemas.microsoft.com/office/drawing/2014/main" id="{DE8C4246-3DA4-4C4C-B049-7EEA9C6935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22595" y="20505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PRECISION Vs. RECALL EXAMPLE </a:t>
            </a:r>
          </a:p>
        </p:txBody>
      </p:sp>
      <p:sp>
        <p:nvSpPr>
          <p:cNvPr id="50" name="Google Shape;121;p17"/>
          <p:cNvSpPr txBox="1"/>
          <p:nvPr/>
        </p:nvSpPr>
        <p:spPr>
          <a:xfrm>
            <a:off x="695325" y="741577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3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1123950" y="4703246"/>
            <a:ext cx="105726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CA" dirty="0">
              <a:latin typeface="Montserrat" charset="0"/>
              <a:ea typeface="Montserrat" charset="0"/>
              <a:cs typeface="Montserrat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Classiﬁcation Accuracy = (TP+TN) / (TP + TN + FP + FN) = 91%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Precision = TP/Total TRUE Predictions = TP/ (TP+FP) = ½=50%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CA" dirty="0">
                <a:latin typeface="Montserrat" charset="0"/>
                <a:ea typeface="Montserrat" charset="0"/>
                <a:cs typeface="Montserrat" charset="0"/>
              </a:rPr>
              <a:t>Recall = TP/ Actual TRUE = TP/ (TP+FN) = 1/9 = 11%</a:t>
            </a:r>
          </a:p>
        </p:txBody>
      </p:sp>
      <p:sp>
        <p:nvSpPr>
          <p:cNvPr id="7" name="Google Shape;123;p17"/>
          <p:cNvSpPr txBox="1"/>
          <p:nvPr/>
        </p:nvSpPr>
        <p:spPr>
          <a:xfrm>
            <a:off x="584199" y="1833049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endParaRPr sz="3200" b="1" kern="0" dirty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449798" y="2314782"/>
          <a:ext cx="3236832" cy="2574512"/>
        </p:xfrm>
        <a:graphic>
          <a:graphicData uri="http://schemas.openxmlformats.org/drawingml/2006/table">
            <a:tbl>
              <a:tblPr firstRow="1" bandRow="1"/>
              <a:tblGrid>
                <a:gridCol w="1618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8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0378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7073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Roboto"/>
                        </a:defRPr>
                      </a:lvl9pPr>
                    </a:lstStyle>
                    <a:p>
                      <a:endParaRPr lang="en-CA" dirty="0"/>
                    </a:p>
                  </a:txBody>
                  <a:tcPr>
                    <a:lnL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rgbClr val="0A091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805929" y="2307656"/>
            <a:ext cx="424543" cy="2432167"/>
          </a:xfrm>
          <a:prstGeom prst="leftBrace">
            <a:avLst>
              <a:gd name="adj1" fmla="val 123718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1" name="Left Brace 10"/>
          <p:cNvSpPr/>
          <p:nvPr/>
        </p:nvSpPr>
        <p:spPr>
          <a:xfrm rot="5400000">
            <a:off x="5977877" y="263563"/>
            <a:ext cx="384139" cy="3306947"/>
          </a:xfrm>
          <a:prstGeom prst="leftBrace">
            <a:avLst>
              <a:gd name="adj1" fmla="val 123718"/>
              <a:gd name="adj2" fmla="val 50473"/>
            </a:avLst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srgbClr val="0A091B"/>
              </a:solidFill>
              <a:effectLst/>
              <a:uLnTx/>
              <a:uFillTx/>
              <a:latin typeface="Roboto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60554" y="3292906"/>
            <a:ext cx="2287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PREDICTION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9959" y="1088168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TRUE CLASS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3741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P = 1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70389" y="402833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50"/>
                </a:solidFill>
                <a:latin typeface="Roboto"/>
              </a:rPr>
              <a:t>TN = 90</a:t>
            </a:r>
            <a:endParaRPr lang="en-CA" sz="2400" b="1" dirty="0">
              <a:solidFill>
                <a:srgbClr val="00B050"/>
              </a:solidFill>
              <a:latin typeface="Roboto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50213" y="2915658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068700" y="3998826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38736" y="1855799"/>
            <a:ext cx="364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+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54848" y="1800039"/>
            <a:ext cx="253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-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40026" y="2768401"/>
            <a:ext cx="10928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C000"/>
                </a:solidFill>
                <a:latin typeface="Roboto"/>
              </a:rPr>
              <a:t>FP = 1</a:t>
            </a:r>
            <a:endParaRPr lang="en-CA" sz="2400" b="1" dirty="0">
              <a:solidFill>
                <a:srgbClr val="FFC000"/>
              </a:solidFill>
              <a:latin typeface="Roboto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78336" y="4044359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Roboto"/>
              </a:rPr>
              <a:t>FN = 8</a:t>
            </a:r>
            <a:endParaRPr lang="en-CA" sz="2400" b="1" dirty="0">
              <a:solidFill>
                <a:srgbClr val="FF0000"/>
              </a:solidFill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713650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  <p:bldP spid="13" grpId="0"/>
      <p:bldP spid="14" grpId="0"/>
      <p:bldP spid="15" grpId="0"/>
      <p:bldP spid="20" grpId="0"/>
      <p:bldP spid="2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1186916" y="2643416"/>
            <a:ext cx="79094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5400" b="1" dirty="0">
                <a:solidFill>
                  <a:srgbClr val="074F85"/>
                </a:solidFill>
              </a:rPr>
              <a:t>LENET NETWORK</a:t>
            </a:r>
          </a:p>
        </p:txBody>
      </p:sp>
    </p:spTree>
    <p:extLst>
      <p:ext uri="{BB962C8B-B14F-4D97-AF65-F5344CB8AC3E}">
        <p14:creationId xmlns:p14="http://schemas.microsoft.com/office/powerpoint/2010/main" val="31491923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0D84D0F-7B49-4EFB-81CE-0E87FDBF6F0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331248" y="230151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LENET ARCHITECTURE</a:t>
            </a:r>
          </a:p>
        </p:txBody>
      </p:sp>
      <p:sp>
        <p:nvSpPr>
          <p:cNvPr id="14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28227" y="1237966"/>
            <a:ext cx="980582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The network used is called </a:t>
            </a:r>
            <a:r>
              <a:rPr lang="en-CA" sz="2000" b="1" dirty="0" err="1">
                <a:latin typeface="Montserrat" charset="0"/>
              </a:rPr>
              <a:t>LeNet</a:t>
            </a:r>
            <a:r>
              <a:rPr lang="en-CA" sz="2000" b="1" dirty="0">
                <a:latin typeface="Montserrat" charset="0"/>
              </a:rPr>
              <a:t> that was presented by Yann </a:t>
            </a:r>
            <a:r>
              <a:rPr lang="en-CA" sz="2000" b="1" dirty="0" err="1">
                <a:latin typeface="Montserrat" charset="0"/>
              </a:rPr>
              <a:t>LeCun</a:t>
            </a: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Reference and photo credit: </a:t>
            </a:r>
            <a:r>
              <a:rPr lang="en-CA" sz="2000" b="1" dirty="0">
                <a:latin typeface="Montserrat" charset="0"/>
                <a:hlinkClick r:id="rId3"/>
              </a:rPr>
              <a:t>http://yann.lecun.com/exdb/publis/pdf/lecun-01a.pdf</a:t>
            </a: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</a:rPr>
              <a:t>C: Convolution layer, S: subsampling layer, F: Fully Connected lay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2000" b="1" dirty="0">
              <a:latin typeface="Montserrat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4"/>
          <a:srcRect t="9279"/>
          <a:stretch/>
        </p:blipFill>
        <p:spPr>
          <a:xfrm>
            <a:off x="962046" y="2768481"/>
            <a:ext cx="10305418" cy="3639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2796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1A41AD2-FA43-4C42-81A7-5DB2017316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573" y="28526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LENET ARCHITECTURE</a:t>
            </a:r>
          </a:p>
        </p:txBody>
      </p:sp>
      <p:sp>
        <p:nvSpPr>
          <p:cNvPr id="6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554183" y="1322077"/>
            <a:ext cx="9805823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1: THE FIRST CONVOLUTIONAL LAYER #1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Input = 32x32x1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28x28x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(Input-filter+1)/Stride* =&gt; (32-5+1)/1=28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Used a 5x5 Filter with input depth of 3 and output depth of 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pooling for input, Input = 28x28x6 and Output = 14x14x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2: THE SECOND CONVOLUTIONAL LAYER #2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Input = 14x14x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10x10x1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2: Convolutional layer with Output = 10x10x1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Output = (Input-filter+1)/strides =&gt; 10 = 14-5+1/1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Pooling with Input = 10x10x16 and Output = 5x5x16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3: FLATTENING THE NETWORK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Flatten the network with Input = 5x5x16 and Output = 400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4: FULLY CONNECTED LAYER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3: Fully Connected layer with Input = 400 and Output = 120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5: ANOTHER FULLY CONNECTED LAYER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4: Fully Connected Layer with Input = 120 and Output = 84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Apply a RELU Activation function to the output 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b="1" u="sng" dirty="0">
                <a:latin typeface="Montserrat" charset="0"/>
                <a:ea typeface="Montserrat" charset="0"/>
                <a:cs typeface="Montserrat" charset="0"/>
              </a:rPr>
              <a:t>STEP 6: FULLY CONNECTED LAYER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z="1200" dirty="0">
                <a:latin typeface="Montserrat" charset="0"/>
                <a:ea typeface="Montserrat" charset="0"/>
                <a:cs typeface="Montserrat" charset="0"/>
              </a:rPr>
              <a:t>Layer 5: Fully Connected layer with Input = 84 and Output = 43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200" dirty="0">
              <a:latin typeface="Montserrat" charset="0"/>
              <a:ea typeface="Montserrat" charset="0"/>
              <a:cs typeface="Montserrat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sz="1200" dirty="0"/>
          </a:p>
          <a:p>
            <a:endParaRPr lang="en-CA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CA" sz="1200" dirty="0">
              <a:latin typeface="Montserrat" charset="0"/>
              <a:ea typeface="Montserrat" charset="0"/>
              <a:cs typeface="Montserrat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9279"/>
          <a:stretch/>
        </p:blipFill>
        <p:spPr>
          <a:xfrm>
            <a:off x="5769827" y="2400872"/>
            <a:ext cx="6413295" cy="226493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473324" y="5461164"/>
            <a:ext cx="48071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i="1" dirty="0">
                <a:latin typeface="Montserrat" charset="0"/>
                <a:ea typeface="Montserrat" charset="0"/>
                <a:cs typeface="Montserrat" charset="0"/>
              </a:rPr>
              <a:t>* Stride is the amount by which the kernel is shifted when the kernel is passed over the image. </a:t>
            </a:r>
          </a:p>
        </p:txBody>
      </p:sp>
    </p:spTree>
    <p:extLst>
      <p:ext uri="{BB962C8B-B14F-4D97-AF65-F5344CB8AC3E}">
        <p14:creationId xmlns:p14="http://schemas.microsoft.com/office/powerpoint/2010/main" val="8015866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939266" y="2176691"/>
            <a:ext cx="79094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5400" b="1" dirty="0">
                <a:solidFill>
                  <a:srgbClr val="074F85"/>
                </a:solidFill>
              </a:rPr>
              <a:t>NOTES ON SERVICE LIMIT INCREASE</a:t>
            </a:r>
          </a:p>
        </p:txBody>
      </p:sp>
    </p:spTree>
    <p:extLst>
      <p:ext uri="{BB962C8B-B14F-4D97-AF65-F5344CB8AC3E}">
        <p14:creationId xmlns:p14="http://schemas.microsoft.com/office/powerpoint/2010/main" val="13603340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1A41AD2-FA43-4C42-81A7-5DB2017316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573" y="28526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INSTANCE REQUEST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4BFC46F-4B7F-4A33-9B26-2B67095BA0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1335" y="2308729"/>
            <a:ext cx="9059123" cy="2623727"/>
          </a:xfrm>
          <a:prstGeom prst="rect">
            <a:avLst/>
          </a:prstGeom>
        </p:spPr>
      </p:pic>
      <p:sp>
        <p:nvSpPr>
          <p:cNvPr id="12" name="Right Arrow 5">
            <a:extLst>
              <a:ext uri="{FF2B5EF4-FFF2-40B4-BE49-F238E27FC236}">
                <a16:creationId xmlns:a16="http://schemas.microsoft.com/office/drawing/2014/main" id="{F4A448AC-168D-46FA-9868-2B63A8C021BE}"/>
              </a:ext>
            </a:extLst>
          </p:cNvPr>
          <p:cNvSpPr/>
          <p:nvPr/>
        </p:nvSpPr>
        <p:spPr>
          <a:xfrm>
            <a:off x="2251491" y="3920396"/>
            <a:ext cx="509325" cy="299803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13" name="Down Arrow 8">
            <a:extLst>
              <a:ext uri="{FF2B5EF4-FFF2-40B4-BE49-F238E27FC236}">
                <a16:creationId xmlns:a16="http://schemas.microsoft.com/office/drawing/2014/main" id="{426891ED-1758-4824-8B3A-E9200D92B7A1}"/>
              </a:ext>
            </a:extLst>
          </p:cNvPr>
          <p:cNvSpPr/>
          <p:nvPr/>
        </p:nvSpPr>
        <p:spPr>
          <a:xfrm>
            <a:off x="3975361" y="1939147"/>
            <a:ext cx="179882" cy="36958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B24C79A-8A48-44D2-9E2F-938BD13657C2}"/>
              </a:ext>
            </a:extLst>
          </p:cNvPr>
          <p:cNvSpPr txBox="1"/>
          <p:nvPr/>
        </p:nvSpPr>
        <p:spPr>
          <a:xfrm>
            <a:off x="3120922" y="1569815"/>
            <a:ext cx="2068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1. Click on Service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8CB8763-FE6D-429F-A1A6-07ABE95CAA6A}"/>
              </a:ext>
            </a:extLst>
          </p:cNvPr>
          <p:cNvSpPr txBox="1"/>
          <p:nvPr/>
        </p:nvSpPr>
        <p:spPr>
          <a:xfrm>
            <a:off x="437682" y="3885631"/>
            <a:ext cx="18138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2.Click in Support</a:t>
            </a:r>
          </a:p>
        </p:txBody>
      </p:sp>
    </p:spTree>
    <p:extLst>
      <p:ext uri="{BB962C8B-B14F-4D97-AF65-F5344CB8AC3E}">
        <p14:creationId xmlns:p14="http://schemas.microsoft.com/office/powerpoint/2010/main" val="855855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1A41AD2-FA43-4C42-81A7-5DB2017316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573" y="28526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INSTANCE REQUEST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2D949B0-8127-4A66-87DB-5396D0FD91A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279" t="39616" r="9340"/>
          <a:stretch/>
        </p:blipFill>
        <p:spPr>
          <a:xfrm>
            <a:off x="909715" y="1455861"/>
            <a:ext cx="8259579" cy="1082591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C5A82771-840A-432D-8FEA-B2472B6DFF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715" y="2746635"/>
            <a:ext cx="7471033" cy="3318954"/>
          </a:xfrm>
          <a:prstGeom prst="rect">
            <a:avLst/>
          </a:prstGeom>
        </p:spPr>
      </p:pic>
      <p:sp>
        <p:nvSpPr>
          <p:cNvPr id="18" name="Left Arrow 7">
            <a:extLst>
              <a:ext uri="{FF2B5EF4-FFF2-40B4-BE49-F238E27FC236}">
                <a16:creationId xmlns:a16="http://schemas.microsoft.com/office/drawing/2014/main" id="{BD8BDB4A-477B-41F9-9836-F868687EE1DC}"/>
              </a:ext>
            </a:extLst>
          </p:cNvPr>
          <p:cNvSpPr/>
          <p:nvPr/>
        </p:nvSpPr>
        <p:spPr>
          <a:xfrm>
            <a:off x="8794542" y="2125282"/>
            <a:ext cx="554636" cy="261589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19" name="Left Arrow 8">
            <a:extLst>
              <a:ext uri="{FF2B5EF4-FFF2-40B4-BE49-F238E27FC236}">
                <a16:creationId xmlns:a16="http://schemas.microsoft.com/office/drawing/2014/main" id="{27361C8B-EA90-4FE6-BB56-1E100BE10545}"/>
              </a:ext>
            </a:extLst>
          </p:cNvPr>
          <p:cNvSpPr/>
          <p:nvPr/>
        </p:nvSpPr>
        <p:spPr>
          <a:xfrm>
            <a:off x="5341808" y="3804691"/>
            <a:ext cx="3272852" cy="41098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20" name="Left Arrow 9">
            <a:extLst>
              <a:ext uri="{FF2B5EF4-FFF2-40B4-BE49-F238E27FC236}">
                <a16:creationId xmlns:a16="http://schemas.microsoft.com/office/drawing/2014/main" id="{E39B3A44-D014-48A8-AAC6-1342D83C0ECB}"/>
              </a:ext>
            </a:extLst>
          </p:cNvPr>
          <p:cNvSpPr/>
          <p:nvPr/>
        </p:nvSpPr>
        <p:spPr>
          <a:xfrm>
            <a:off x="4524844" y="5125813"/>
            <a:ext cx="1633928" cy="318849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E36FC6C-A41E-491D-9362-E252760766A5}"/>
              </a:ext>
            </a:extLst>
          </p:cNvPr>
          <p:cNvSpPr txBox="1"/>
          <p:nvPr/>
        </p:nvSpPr>
        <p:spPr>
          <a:xfrm>
            <a:off x="9469099" y="2125283"/>
            <a:ext cx="2353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1.Click on Create Case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0DC2140-6BC4-4DE1-A2B5-C18477145FD3}"/>
              </a:ext>
            </a:extLst>
          </p:cNvPr>
          <p:cNvSpPr txBox="1"/>
          <p:nvPr/>
        </p:nvSpPr>
        <p:spPr>
          <a:xfrm>
            <a:off x="8614660" y="3804691"/>
            <a:ext cx="3004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2. Select Service Limit Increase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6E429F3-93F7-4901-BC99-481F6BAF70BC}"/>
              </a:ext>
            </a:extLst>
          </p:cNvPr>
          <p:cNvSpPr txBox="1"/>
          <p:nvPr/>
        </p:nvSpPr>
        <p:spPr>
          <a:xfrm>
            <a:off x="6381125" y="5125813"/>
            <a:ext cx="4317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3.Select Sagemaker from the drop-down box</a:t>
            </a:r>
          </a:p>
        </p:txBody>
      </p:sp>
    </p:spTree>
    <p:extLst>
      <p:ext uri="{BB962C8B-B14F-4D97-AF65-F5344CB8AC3E}">
        <p14:creationId xmlns:p14="http://schemas.microsoft.com/office/powerpoint/2010/main" val="1945622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/>
      <p:bldP spid="22" grpId="0"/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1A41AD2-FA43-4C42-81A7-5DB2017316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573" y="28526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INSTANCE REQUES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0A64630-3768-45D0-B595-B89D8B243C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669" y="1345017"/>
            <a:ext cx="8087514" cy="4705175"/>
          </a:xfrm>
          <a:prstGeom prst="rect">
            <a:avLst/>
          </a:prstGeom>
        </p:spPr>
      </p:pic>
      <p:sp>
        <p:nvSpPr>
          <p:cNvPr id="13" name="Left Arrow 7">
            <a:extLst>
              <a:ext uri="{FF2B5EF4-FFF2-40B4-BE49-F238E27FC236}">
                <a16:creationId xmlns:a16="http://schemas.microsoft.com/office/drawing/2014/main" id="{3B454286-54A9-4F7A-A4EC-7F4DAAFD2B1E}"/>
              </a:ext>
            </a:extLst>
          </p:cNvPr>
          <p:cNvSpPr/>
          <p:nvPr/>
        </p:nvSpPr>
        <p:spPr>
          <a:xfrm>
            <a:off x="4679426" y="1939780"/>
            <a:ext cx="1633928" cy="26306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14" name="Left Arrow 8">
            <a:extLst>
              <a:ext uri="{FF2B5EF4-FFF2-40B4-BE49-F238E27FC236}">
                <a16:creationId xmlns:a16="http://schemas.microsoft.com/office/drawing/2014/main" id="{86F91E0A-CDB5-40C9-9006-4D3505752E27}"/>
              </a:ext>
            </a:extLst>
          </p:cNvPr>
          <p:cNvSpPr/>
          <p:nvPr/>
        </p:nvSpPr>
        <p:spPr>
          <a:xfrm>
            <a:off x="4679426" y="2432481"/>
            <a:ext cx="1633928" cy="26306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15" name="Left Arrow 9">
            <a:extLst>
              <a:ext uri="{FF2B5EF4-FFF2-40B4-BE49-F238E27FC236}">
                <a16:creationId xmlns:a16="http://schemas.microsoft.com/office/drawing/2014/main" id="{4F4E9025-F03D-4D4E-AB21-AFF15751AD84}"/>
              </a:ext>
            </a:extLst>
          </p:cNvPr>
          <p:cNvSpPr/>
          <p:nvPr/>
        </p:nvSpPr>
        <p:spPr>
          <a:xfrm>
            <a:off x="4679426" y="3027968"/>
            <a:ext cx="1633928" cy="26306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24" name="Left Arrow 10">
            <a:extLst>
              <a:ext uri="{FF2B5EF4-FFF2-40B4-BE49-F238E27FC236}">
                <a16:creationId xmlns:a16="http://schemas.microsoft.com/office/drawing/2014/main" id="{C486CB19-F115-4A64-A0F9-BCD26A51F0F1}"/>
              </a:ext>
            </a:extLst>
          </p:cNvPr>
          <p:cNvSpPr/>
          <p:nvPr/>
        </p:nvSpPr>
        <p:spPr>
          <a:xfrm>
            <a:off x="4664436" y="3450892"/>
            <a:ext cx="1633928" cy="26306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25" name="Left Arrow 11">
            <a:extLst>
              <a:ext uri="{FF2B5EF4-FFF2-40B4-BE49-F238E27FC236}">
                <a16:creationId xmlns:a16="http://schemas.microsoft.com/office/drawing/2014/main" id="{BDDAABBC-4F79-4FA7-AD0F-DBCA2747C0D0}"/>
              </a:ext>
            </a:extLst>
          </p:cNvPr>
          <p:cNvSpPr/>
          <p:nvPr/>
        </p:nvSpPr>
        <p:spPr>
          <a:xfrm>
            <a:off x="4975641" y="5556767"/>
            <a:ext cx="1633928" cy="263066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B491A05-DD4E-452D-95E5-F5FE9F7FF49E}"/>
              </a:ext>
            </a:extLst>
          </p:cNvPr>
          <p:cNvSpPr txBox="1"/>
          <p:nvPr/>
        </p:nvSpPr>
        <p:spPr>
          <a:xfrm>
            <a:off x="6264796" y="1896939"/>
            <a:ext cx="40923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1.Select the region (region closest to you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2DE2956-C7AB-4A05-9D25-BCDDFDAF5E35}"/>
              </a:ext>
            </a:extLst>
          </p:cNvPr>
          <p:cNvSpPr txBox="1"/>
          <p:nvPr/>
        </p:nvSpPr>
        <p:spPr>
          <a:xfrm>
            <a:off x="6298364" y="2384779"/>
            <a:ext cx="3852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2.Select Sagemaker Notebook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155A7F46-BA8D-42CB-83AC-711BC997309F}"/>
              </a:ext>
            </a:extLst>
          </p:cNvPr>
          <p:cNvSpPr txBox="1"/>
          <p:nvPr/>
        </p:nvSpPr>
        <p:spPr>
          <a:xfrm>
            <a:off x="6298364" y="3015628"/>
            <a:ext cx="33577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3.Select ml.p2.16xlarge instance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E1EF86C-2989-474A-9E5F-D29A91A850B4}"/>
              </a:ext>
            </a:extLst>
          </p:cNvPr>
          <p:cNvSpPr txBox="1"/>
          <p:nvPr/>
        </p:nvSpPr>
        <p:spPr>
          <a:xfrm>
            <a:off x="6313354" y="3450892"/>
            <a:ext cx="5697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4. Request of 2( As we need 2 for training and deployment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4B75DFEB-44F9-4B1B-9E60-425345794EEB}"/>
              </a:ext>
            </a:extLst>
          </p:cNvPr>
          <p:cNvSpPr txBox="1"/>
          <p:nvPr/>
        </p:nvSpPr>
        <p:spPr>
          <a:xfrm>
            <a:off x="6609569" y="5503634"/>
            <a:ext cx="2968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5. Give the same reason</a:t>
            </a:r>
          </a:p>
        </p:txBody>
      </p:sp>
    </p:spTree>
    <p:extLst>
      <p:ext uri="{BB962C8B-B14F-4D97-AF65-F5344CB8AC3E}">
        <p14:creationId xmlns:p14="http://schemas.microsoft.com/office/powerpoint/2010/main" val="231594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24" grpId="0" animBg="1"/>
      <p:bldP spid="25" grpId="0" animBg="1"/>
      <p:bldP spid="26" grpId="0"/>
      <p:bldP spid="27" grpId="0"/>
      <p:bldP spid="28" grpId="0"/>
      <p:bldP spid="29" grpId="0"/>
      <p:bldP spid="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51A41AD2-FA43-4C42-81A7-5DB2017316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64573" y="285265"/>
            <a:ext cx="9827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INSTANCE REQUEST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1E8C1853-A9C2-49EC-8884-BF3CD65AD0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519" y="1866439"/>
            <a:ext cx="7120327" cy="2255856"/>
          </a:xfrm>
          <a:prstGeom prst="rect">
            <a:avLst/>
          </a:prstGeom>
        </p:spPr>
      </p:pic>
      <p:sp>
        <p:nvSpPr>
          <p:cNvPr id="17" name="Left Arrow 6">
            <a:extLst>
              <a:ext uri="{FF2B5EF4-FFF2-40B4-BE49-F238E27FC236}">
                <a16:creationId xmlns:a16="http://schemas.microsoft.com/office/drawing/2014/main" id="{2259DB6A-665B-4ABA-858A-412D524F39A8}"/>
              </a:ext>
            </a:extLst>
          </p:cNvPr>
          <p:cNvSpPr/>
          <p:nvPr/>
        </p:nvSpPr>
        <p:spPr>
          <a:xfrm>
            <a:off x="7420131" y="3659983"/>
            <a:ext cx="854439" cy="31241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w Cen MT" panose="020B0602020104020603"/>
              <a:ea typeface="+mn-ea"/>
              <a:cs typeface="+mn-cs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B36B28E-9EAA-4591-9630-94A1768F175F}"/>
              </a:ext>
            </a:extLst>
          </p:cNvPr>
          <p:cNvSpPr txBox="1"/>
          <p:nvPr/>
        </p:nvSpPr>
        <p:spPr>
          <a:xfrm>
            <a:off x="8394491" y="3659983"/>
            <a:ext cx="2398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Click the submit button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38ECF5-A83A-403F-96C8-9A92C7641038}"/>
              </a:ext>
            </a:extLst>
          </p:cNvPr>
          <p:cNvSpPr txBox="1"/>
          <p:nvPr/>
        </p:nvSpPr>
        <p:spPr>
          <a:xfrm>
            <a:off x="1154243" y="4601980"/>
            <a:ext cx="771993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NOTE: It takes around 24hrs to 48hrs for the instances to get approval for th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first time.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 panose="020B0602020104020603"/>
                <a:ea typeface="+mn-ea"/>
                <a:cs typeface="+mn-cs"/>
              </a:rPr>
              <a:t>After that, you would get the instances approved within 1 – 2 hours.</a:t>
            </a:r>
          </a:p>
        </p:txBody>
      </p:sp>
    </p:spTree>
    <p:extLst>
      <p:ext uri="{BB962C8B-B14F-4D97-AF65-F5344CB8AC3E}">
        <p14:creationId xmlns:p14="http://schemas.microsoft.com/office/powerpoint/2010/main" val="275878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>
            <a:extLst>
              <a:ext uri="{FF2B5EF4-FFF2-40B4-BE49-F238E27FC236}">
                <a16:creationId xmlns:a16="http://schemas.microsoft.com/office/drawing/2014/main" id="{90130540-7A17-4F8A-A1EF-4FF0274ABC7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70" name="Rounded Rectangle 69"/>
          <p:cNvSpPr/>
          <p:nvPr/>
        </p:nvSpPr>
        <p:spPr>
          <a:xfrm>
            <a:off x="5364647" y="3864604"/>
            <a:ext cx="3040912" cy="1552354"/>
          </a:xfrm>
          <a:prstGeom prst="round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CA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CLASSIFIER</a:t>
            </a:r>
            <a:endParaRPr kumimoji="0" lang="en-CA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508181" y="2460875"/>
            <a:ext cx="1481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b="1" kern="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  <a:sym typeface="Arial"/>
              </a:rPr>
              <a:t>INPUT IMAGES</a:t>
            </a:r>
            <a:endParaRPr lang="en-US" sz="1400" kern="0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466494" y="5562721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ashion consists of 70,000 images</a:t>
            </a:r>
          </a:p>
          <a:p>
            <a:pPr marL="285750" lvl="1" indent="-285750">
              <a:buClr>
                <a:srgbClr val="0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60,000 training </a:t>
            </a:r>
          </a:p>
          <a:p>
            <a:pPr marL="285750" lvl="1" indent="-285750">
              <a:buClr>
                <a:srgbClr val="000000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10,000 testing</a:t>
            </a:r>
          </a:p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Images are 28x28 grayscale</a:t>
            </a:r>
            <a:endParaRPr lang="en-US" sz="1400" kern="0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  <a:sym typeface="Arial"/>
            </a:endParaRPr>
          </a:p>
        </p:txBody>
      </p:sp>
      <p:sp>
        <p:nvSpPr>
          <p:cNvPr id="73" name="Right Arrow 72"/>
          <p:cNvSpPr/>
          <p:nvPr/>
        </p:nvSpPr>
        <p:spPr>
          <a:xfrm>
            <a:off x="8478418" y="4455626"/>
            <a:ext cx="749417" cy="53340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9396811" y="2271179"/>
            <a:ext cx="213071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20000"/>
              <a:buFont typeface="Arial"/>
              <a:buNone/>
            </a:pPr>
            <a:r>
              <a:rPr lang="en-US" sz="1600" b="1" kern="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  <a:sym typeface="Arial"/>
              </a:rPr>
              <a:t>TARGET CLASS: 10</a:t>
            </a:r>
          </a:p>
        </p:txBody>
      </p:sp>
      <p:sp>
        <p:nvSpPr>
          <p:cNvPr id="75" name="Rectangle 74"/>
          <p:cNvSpPr/>
          <p:nvPr/>
        </p:nvSpPr>
        <p:spPr>
          <a:xfrm>
            <a:off x="9316717" y="3190487"/>
            <a:ext cx="1770011" cy="3039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-SHIRT/TOP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TROUSER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PULLOVER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DRESS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OA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ANDAL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HIR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NEAKER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BAG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algn="ctr">
              <a:spcBef>
                <a:spcPts val="500"/>
              </a:spcBef>
              <a:buClr>
                <a:srgbClr val="000000"/>
              </a:buClr>
              <a:buSzPts val="1440"/>
              <a:buFont typeface="Arial"/>
              <a:buNone/>
            </a:pPr>
            <a:r>
              <a:rPr lang="en-CA" sz="1400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ANKLE BOOT</a:t>
            </a:r>
            <a:endParaRPr lang="en-CA"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6" name="Left Brace 75"/>
          <p:cNvSpPr/>
          <p:nvPr/>
        </p:nvSpPr>
        <p:spPr>
          <a:xfrm>
            <a:off x="9325173" y="2768652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7" name="Left Brace 76"/>
          <p:cNvSpPr/>
          <p:nvPr/>
        </p:nvSpPr>
        <p:spPr>
          <a:xfrm rot="10800000">
            <a:off x="10953363" y="2768652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78" name="Picture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06" y="2869798"/>
            <a:ext cx="2006443" cy="1906478"/>
          </a:xfrm>
          <a:prstGeom prst="rect">
            <a:avLst/>
          </a:prstGeom>
        </p:spPr>
      </p:pic>
      <p:sp>
        <p:nvSpPr>
          <p:cNvPr id="79" name="Rectangle 78"/>
          <p:cNvSpPr/>
          <p:nvPr/>
        </p:nvSpPr>
        <p:spPr>
          <a:xfrm>
            <a:off x="9899332" y="5156066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0" name="Picture 7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70622" y="2836774"/>
            <a:ext cx="2063569" cy="1965304"/>
          </a:xfrm>
          <a:prstGeom prst="rect">
            <a:avLst/>
          </a:prstGeom>
        </p:spPr>
      </p:pic>
      <p:sp>
        <p:nvSpPr>
          <p:cNvPr id="81" name="Rectangle 80"/>
          <p:cNvSpPr/>
          <p:nvPr/>
        </p:nvSpPr>
        <p:spPr>
          <a:xfrm>
            <a:off x="9890876" y="5691553"/>
            <a:ext cx="1195852" cy="538228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170" y="4696584"/>
            <a:ext cx="1982780" cy="1989938"/>
          </a:xfrm>
          <a:prstGeom prst="rect">
            <a:avLst/>
          </a:prstGeom>
        </p:spPr>
      </p:pic>
      <p:sp>
        <p:nvSpPr>
          <p:cNvPr id="83" name="Rectangle 82"/>
          <p:cNvSpPr/>
          <p:nvPr/>
        </p:nvSpPr>
        <p:spPr>
          <a:xfrm>
            <a:off x="9819966" y="3188385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4" name="Picture 8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7751" y="4723144"/>
            <a:ext cx="2050956" cy="1922325"/>
          </a:xfrm>
          <a:prstGeom prst="rect">
            <a:avLst/>
          </a:prstGeom>
        </p:spPr>
      </p:pic>
      <p:sp>
        <p:nvSpPr>
          <p:cNvPr id="85" name="Rectangle 84"/>
          <p:cNvSpPr/>
          <p:nvPr/>
        </p:nvSpPr>
        <p:spPr>
          <a:xfrm>
            <a:off x="9890876" y="5440959"/>
            <a:ext cx="1195852" cy="260892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86" name="Right Arrow 85"/>
          <p:cNvSpPr/>
          <p:nvPr/>
        </p:nvSpPr>
        <p:spPr>
          <a:xfrm>
            <a:off x="4588827" y="4429884"/>
            <a:ext cx="749417" cy="533400"/>
          </a:xfrm>
          <a:prstGeom prst="rightArrow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CA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pic>
        <p:nvPicPr>
          <p:cNvPr id="87" name="Picture 8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334" y="2761001"/>
            <a:ext cx="3958815" cy="3865261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AA4D2F59-CAA6-4F20-837D-292914B0FB9B}"/>
              </a:ext>
            </a:extLst>
          </p:cNvPr>
          <p:cNvSpPr/>
          <p:nvPr/>
        </p:nvSpPr>
        <p:spPr>
          <a:xfrm>
            <a:off x="176334" y="237642"/>
            <a:ext cx="99405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2800" b="1" dirty="0">
                <a:latin typeface="Montserrat" charset="0"/>
                <a:ea typeface="Montserrat" charset="0"/>
                <a:cs typeface="Montserrat" charset="0"/>
              </a:rPr>
              <a:t>PROJECT OVERVIEW: INTRO TO IMAGE CLASSIFIERS</a:t>
            </a:r>
            <a:endParaRPr lang="en-US" sz="2800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5C3BE3C-BA04-46F4-AE1A-1DDFE0FBFACF}"/>
              </a:ext>
            </a:extLst>
          </p:cNvPr>
          <p:cNvSpPr/>
          <p:nvPr/>
        </p:nvSpPr>
        <p:spPr>
          <a:xfrm>
            <a:off x="328473" y="1041555"/>
            <a:ext cx="1107933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Image Classifiers work by predicting the class of items that are present in a given imag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For example, you can train a classifier to classify images of cats and dog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So when you feed a trained classifier an image of a dog, it can predict the label associated with the given image “label = dog”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Let’s take a look at the fashion class dataset.</a:t>
            </a:r>
          </a:p>
        </p:txBody>
      </p:sp>
    </p:spTree>
    <p:extLst>
      <p:ext uri="{BB962C8B-B14F-4D97-AF65-F5344CB8AC3E}">
        <p14:creationId xmlns:p14="http://schemas.microsoft.com/office/powerpoint/2010/main" val="2440082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/>
      <p:bldP spid="72" grpId="0"/>
      <p:bldP spid="73" grpId="0" animBg="1"/>
      <p:bldP spid="74" grpId="0"/>
      <p:bldP spid="75" grpId="0"/>
      <p:bldP spid="76" grpId="0" animBg="1"/>
      <p:bldP spid="77" grpId="0" animBg="1"/>
      <p:bldP spid="79" grpId="0" animBg="1"/>
      <p:bldP spid="81" grpId="0" animBg="1"/>
      <p:bldP spid="83" grpId="0" animBg="1"/>
      <p:bldP spid="85" grpId="0" animBg="1"/>
      <p:bldP spid="8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538089B-8815-4CCF-9FF7-1B15D844CB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16127" y="89963"/>
            <a:ext cx="729856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  <a:ea typeface="Montserrat" charset="0"/>
                <a:cs typeface="Montserrat" charset="0"/>
              </a:rPr>
              <a:t>PROJECT OVERVIEW</a:t>
            </a:r>
            <a:r>
              <a:rPr lang="en-US" sz="2800" dirty="0">
                <a:ea typeface="Montserrat" charset="0"/>
                <a:cs typeface="Montserrat" charset="0"/>
              </a:rPr>
              <a:t>: </a:t>
            </a:r>
            <a:r>
              <a:rPr lang="en-US" sz="2800" b="1" dirty="0">
                <a:latin typeface="Montserrat" charset="0"/>
              </a:rPr>
              <a:t>CLASSIFY TRAFFIC SIGNS</a:t>
            </a:r>
            <a:endParaRPr lang="ru-RU" sz="2800" b="1" dirty="0"/>
          </a:p>
        </p:txBody>
      </p:sp>
      <p:sp>
        <p:nvSpPr>
          <p:cNvPr id="88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74012" y="1293625"/>
            <a:ext cx="1190911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Traffic sign classification is an important task for self driving car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In this project, a Deep Network known as </a:t>
            </a:r>
            <a:r>
              <a:rPr lang="en-CA" b="1" dirty="0" err="1">
                <a:latin typeface="Montserrat" charset="0"/>
              </a:rPr>
              <a:t>LeNet</a:t>
            </a:r>
            <a:r>
              <a:rPr lang="en-CA" b="1" dirty="0">
                <a:latin typeface="Montserrat" charset="0"/>
              </a:rPr>
              <a:t> will be used for traffic sign images classific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The dataset contains 43 different classes of imag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b="1" dirty="0">
                <a:latin typeface="Montserrat" charset="0"/>
              </a:rPr>
              <a:t>Classes are as listed below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 0, </a:t>
            </a:r>
            <a:r>
              <a:rPr lang="en-CA" sz="1400" dirty="0" err="1"/>
              <a:t>b'Speed</a:t>
            </a:r>
            <a:r>
              <a:rPr lang="en-CA" sz="1400" dirty="0"/>
              <a:t> limit (20km/h)') ( 1, </a:t>
            </a:r>
            <a:r>
              <a:rPr lang="en-CA" sz="1400" dirty="0" err="1"/>
              <a:t>b'Speed</a:t>
            </a:r>
            <a:r>
              <a:rPr lang="en-CA" sz="1400" dirty="0"/>
              <a:t> limit (30km/h)') ( 2, </a:t>
            </a:r>
            <a:r>
              <a:rPr lang="en-CA" sz="1400" dirty="0" err="1"/>
              <a:t>b'Speed</a:t>
            </a:r>
            <a:r>
              <a:rPr lang="en-CA" sz="1400" dirty="0"/>
              <a:t> limit (50km/h)') ( 3, </a:t>
            </a:r>
            <a:r>
              <a:rPr lang="en-CA" sz="1400" dirty="0" err="1"/>
              <a:t>b'Speed</a:t>
            </a:r>
            <a:r>
              <a:rPr lang="en-CA" sz="1400" dirty="0"/>
              <a:t> limit (60km/h)') ( 4, </a:t>
            </a:r>
            <a:r>
              <a:rPr lang="en-CA" sz="1400" dirty="0" err="1"/>
              <a:t>b'Speed</a:t>
            </a:r>
            <a:r>
              <a:rPr lang="en-CA" sz="1400" dirty="0"/>
              <a:t> limit (70km/h)')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 5, </a:t>
            </a:r>
            <a:r>
              <a:rPr lang="en-CA" sz="1400" dirty="0" err="1"/>
              <a:t>b'Speed</a:t>
            </a:r>
            <a:r>
              <a:rPr lang="en-CA" sz="1400" dirty="0"/>
              <a:t> limit (80km/h)') ( 6, </a:t>
            </a:r>
            <a:r>
              <a:rPr lang="en-CA" sz="1400" dirty="0" err="1"/>
              <a:t>b'End</a:t>
            </a:r>
            <a:r>
              <a:rPr lang="en-CA" sz="1400" dirty="0"/>
              <a:t> of speed limit (80km/h)') ( 7, </a:t>
            </a:r>
            <a:r>
              <a:rPr lang="en-CA" sz="1400" dirty="0" err="1"/>
              <a:t>b'Speed</a:t>
            </a:r>
            <a:r>
              <a:rPr lang="en-CA" sz="1400" dirty="0"/>
              <a:t> limit (100km/h)') ( 8, </a:t>
            </a:r>
            <a:r>
              <a:rPr lang="en-CA" sz="1400" dirty="0" err="1"/>
              <a:t>b'Speed</a:t>
            </a:r>
            <a:r>
              <a:rPr lang="en-CA" sz="1400" dirty="0"/>
              <a:t> limit (120km/h)') ( 9, </a:t>
            </a:r>
            <a:r>
              <a:rPr lang="en-CA" sz="1400" dirty="0" err="1"/>
              <a:t>b'No</a:t>
            </a:r>
            <a:r>
              <a:rPr lang="en-CA" sz="1400" dirty="0"/>
              <a:t> passing')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10, </a:t>
            </a:r>
            <a:r>
              <a:rPr lang="en-CA" sz="1400" dirty="0" err="1"/>
              <a:t>b'No</a:t>
            </a:r>
            <a:r>
              <a:rPr lang="en-CA" sz="1400" dirty="0"/>
              <a:t> passing for vehicles over 3.5 metric tons') (11, </a:t>
            </a:r>
            <a:r>
              <a:rPr lang="en-CA" sz="1400" dirty="0" err="1"/>
              <a:t>b'Right</a:t>
            </a:r>
            <a:r>
              <a:rPr lang="en-CA" sz="1400" dirty="0"/>
              <a:t>-of-way at the next intersection') (12, </a:t>
            </a:r>
            <a:r>
              <a:rPr lang="en-CA" sz="1400" dirty="0" err="1"/>
              <a:t>b'Priority</a:t>
            </a:r>
            <a:r>
              <a:rPr lang="en-CA" sz="1400" dirty="0"/>
              <a:t> road') (13, </a:t>
            </a:r>
            <a:r>
              <a:rPr lang="en-CA" sz="1400" dirty="0" err="1"/>
              <a:t>b'Yield</a:t>
            </a:r>
            <a:r>
              <a:rPr lang="en-CA" sz="1400" dirty="0"/>
              <a:t>') (14, </a:t>
            </a:r>
            <a:r>
              <a:rPr lang="en-CA" sz="1400" dirty="0" err="1"/>
              <a:t>b'Stop</a:t>
            </a:r>
            <a:r>
              <a:rPr lang="en-CA" sz="1400" dirty="0"/>
              <a:t>')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15, </a:t>
            </a:r>
            <a:r>
              <a:rPr lang="en-CA" sz="1400" dirty="0" err="1"/>
              <a:t>b'No</a:t>
            </a:r>
            <a:r>
              <a:rPr lang="en-CA" sz="1400" dirty="0"/>
              <a:t> vehicles') (16, </a:t>
            </a:r>
            <a:r>
              <a:rPr lang="en-CA" sz="1400" dirty="0" err="1"/>
              <a:t>b'Vehicles</a:t>
            </a:r>
            <a:r>
              <a:rPr lang="en-CA" sz="1400" dirty="0"/>
              <a:t> over 3.5 metric tons prohibited') (17, </a:t>
            </a:r>
            <a:r>
              <a:rPr lang="en-CA" sz="1400" dirty="0" err="1"/>
              <a:t>b'No</a:t>
            </a:r>
            <a:r>
              <a:rPr lang="en-CA" sz="1400" dirty="0"/>
              <a:t> entry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18, </a:t>
            </a:r>
            <a:r>
              <a:rPr lang="en-CA" sz="1400" dirty="0" err="1"/>
              <a:t>b'General</a:t>
            </a:r>
            <a:r>
              <a:rPr lang="en-CA" sz="1400" dirty="0"/>
              <a:t> caution') (19, </a:t>
            </a:r>
            <a:r>
              <a:rPr lang="en-CA" sz="1400" dirty="0" err="1"/>
              <a:t>b'Dangerous</a:t>
            </a:r>
            <a:r>
              <a:rPr lang="en-CA" sz="1400" dirty="0"/>
              <a:t> curve to the left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0, </a:t>
            </a:r>
            <a:r>
              <a:rPr lang="en-CA" sz="1400" dirty="0" err="1"/>
              <a:t>b'Dangerous</a:t>
            </a:r>
            <a:r>
              <a:rPr lang="en-CA" sz="1400" dirty="0"/>
              <a:t> curve to the right') (21, </a:t>
            </a:r>
            <a:r>
              <a:rPr lang="en-CA" sz="1400" dirty="0" err="1"/>
              <a:t>b'Double</a:t>
            </a:r>
            <a:r>
              <a:rPr lang="en-CA" sz="1400" dirty="0"/>
              <a:t> curve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2, </a:t>
            </a:r>
            <a:r>
              <a:rPr lang="en-CA" sz="1400" dirty="0" err="1"/>
              <a:t>b'Bumpy</a:t>
            </a:r>
            <a:r>
              <a:rPr lang="en-CA" sz="1400" dirty="0"/>
              <a:t> road') (23, </a:t>
            </a:r>
            <a:r>
              <a:rPr lang="en-CA" sz="1400" dirty="0" err="1"/>
              <a:t>b'Slippery</a:t>
            </a:r>
            <a:r>
              <a:rPr lang="en-CA" sz="1400" dirty="0"/>
              <a:t> road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4, </a:t>
            </a:r>
            <a:r>
              <a:rPr lang="en-CA" sz="1400" dirty="0" err="1"/>
              <a:t>b'Road</a:t>
            </a:r>
            <a:r>
              <a:rPr lang="en-CA" sz="1400" dirty="0"/>
              <a:t> narrows on the right') (25, </a:t>
            </a:r>
            <a:r>
              <a:rPr lang="en-CA" sz="1400" dirty="0" err="1"/>
              <a:t>b'Road</a:t>
            </a:r>
            <a:r>
              <a:rPr lang="en-CA" sz="1400" dirty="0"/>
              <a:t> work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6, </a:t>
            </a:r>
            <a:r>
              <a:rPr lang="en-CA" sz="1400" dirty="0" err="1"/>
              <a:t>b'Traffic</a:t>
            </a:r>
            <a:r>
              <a:rPr lang="en-CA" sz="1400" dirty="0"/>
              <a:t> signals') (27, </a:t>
            </a:r>
            <a:r>
              <a:rPr lang="en-CA" sz="1400" dirty="0" err="1"/>
              <a:t>b'Pedestrians</a:t>
            </a:r>
            <a:r>
              <a:rPr lang="en-CA" sz="1400" dirty="0"/>
              <a:t>') (28, </a:t>
            </a:r>
            <a:r>
              <a:rPr lang="en-CA" sz="1400" dirty="0" err="1"/>
              <a:t>b'Children</a:t>
            </a:r>
            <a:r>
              <a:rPr lang="en-CA" sz="1400" dirty="0"/>
              <a:t> crossing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29, </a:t>
            </a:r>
            <a:r>
              <a:rPr lang="en-CA" sz="1400" dirty="0" err="1"/>
              <a:t>b'Bicycles</a:t>
            </a:r>
            <a:r>
              <a:rPr lang="en-CA" sz="1400" dirty="0"/>
              <a:t> crossing') (30, </a:t>
            </a:r>
            <a:r>
              <a:rPr lang="en-CA" sz="1400" dirty="0" err="1"/>
              <a:t>b'Beware</a:t>
            </a:r>
            <a:r>
              <a:rPr lang="en-CA" sz="1400" dirty="0"/>
              <a:t> of ice/snow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1, </a:t>
            </a:r>
            <a:r>
              <a:rPr lang="en-CA" sz="1400" dirty="0" err="1"/>
              <a:t>b'Wild</a:t>
            </a:r>
            <a:r>
              <a:rPr lang="en-CA" sz="1400" dirty="0"/>
              <a:t> animals crossing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2, </a:t>
            </a:r>
            <a:r>
              <a:rPr lang="en-CA" sz="1400" dirty="0" err="1"/>
              <a:t>b'End</a:t>
            </a:r>
            <a:r>
              <a:rPr lang="en-CA" sz="1400" dirty="0"/>
              <a:t> of all speed and passing limits') (33, </a:t>
            </a:r>
            <a:r>
              <a:rPr lang="en-CA" sz="1400" dirty="0" err="1"/>
              <a:t>b'Turn</a:t>
            </a:r>
            <a:r>
              <a:rPr lang="en-CA" sz="1400" dirty="0"/>
              <a:t> right ahead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4, </a:t>
            </a:r>
            <a:r>
              <a:rPr lang="en-CA" sz="1400" dirty="0" err="1"/>
              <a:t>b'Turn</a:t>
            </a:r>
            <a:r>
              <a:rPr lang="en-CA" sz="1400" dirty="0"/>
              <a:t> left ahead') (35, </a:t>
            </a:r>
            <a:r>
              <a:rPr lang="en-CA" sz="1400" dirty="0" err="1"/>
              <a:t>b'Ahead</a:t>
            </a:r>
            <a:r>
              <a:rPr lang="en-CA" sz="1400" dirty="0"/>
              <a:t> only') (36, </a:t>
            </a:r>
            <a:r>
              <a:rPr lang="en-CA" sz="1400" dirty="0" err="1"/>
              <a:t>b'Go</a:t>
            </a:r>
            <a:r>
              <a:rPr lang="en-CA" sz="1400" dirty="0"/>
              <a:t> straight or right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37, </a:t>
            </a:r>
            <a:r>
              <a:rPr lang="en-CA" sz="1400" dirty="0" err="1"/>
              <a:t>b'Go</a:t>
            </a:r>
            <a:r>
              <a:rPr lang="en-CA" sz="1400" dirty="0"/>
              <a:t> straight or left') (38, </a:t>
            </a:r>
            <a:r>
              <a:rPr lang="en-CA" sz="1400" dirty="0" err="1"/>
              <a:t>b'Keep</a:t>
            </a:r>
            <a:r>
              <a:rPr lang="en-CA" sz="1400" dirty="0"/>
              <a:t> right') (39, </a:t>
            </a:r>
            <a:r>
              <a:rPr lang="en-CA" sz="1400" dirty="0" err="1"/>
              <a:t>b'Keep</a:t>
            </a:r>
            <a:r>
              <a:rPr lang="en-CA" sz="1400" dirty="0"/>
              <a:t> left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40, </a:t>
            </a:r>
            <a:r>
              <a:rPr lang="en-CA" sz="1400" dirty="0" err="1"/>
              <a:t>b'Roundabout</a:t>
            </a:r>
            <a:r>
              <a:rPr lang="en-CA" sz="1400" dirty="0"/>
              <a:t> mandatory') (41, </a:t>
            </a:r>
            <a:r>
              <a:rPr lang="en-CA" sz="1400" dirty="0" err="1"/>
              <a:t>b'End</a:t>
            </a:r>
            <a:r>
              <a:rPr lang="en-CA" sz="1400" dirty="0"/>
              <a:t> of no passing'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CA" sz="1400" dirty="0"/>
              <a:t>(42, </a:t>
            </a:r>
            <a:r>
              <a:rPr lang="en-CA" sz="1400" dirty="0" err="1"/>
              <a:t>b'End</a:t>
            </a:r>
            <a:r>
              <a:rPr lang="en-CA" sz="1400" dirty="0"/>
              <a:t> of no passing by vehicles over 3.5 metric tons'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b="1" dirty="0">
              <a:latin typeface="Montserrat" charset="0"/>
            </a:endParaRPr>
          </a:p>
        </p:txBody>
      </p:sp>
      <p:pic>
        <p:nvPicPr>
          <p:cNvPr id="89" name="Picture 2" descr="Image result for traffic signs german datase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4379" y="3452950"/>
            <a:ext cx="4507301" cy="2573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ADDA9A1-8C76-4CC2-B9C1-1403471A9282}"/>
              </a:ext>
            </a:extLst>
          </p:cNvPr>
          <p:cNvSpPr/>
          <p:nvPr/>
        </p:nvSpPr>
        <p:spPr>
          <a:xfrm>
            <a:off x="1618695" y="5965306"/>
            <a:ext cx="895460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400" dirty="0"/>
          </a:p>
          <a:p>
            <a:r>
              <a:rPr lang="en-US" sz="1400" b="1" dirty="0"/>
              <a:t>Data Source: </a:t>
            </a:r>
            <a:r>
              <a:rPr lang="en-US" sz="1400" dirty="0"/>
              <a:t>https://www.kaggle.com/meowmeowmeowmeowmeow/gtsrb-german-traffic-sign</a:t>
            </a:r>
          </a:p>
        </p:txBody>
      </p:sp>
    </p:spTree>
    <p:extLst>
      <p:ext uri="{BB962C8B-B14F-4D97-AF65-F5344CB8AC3E}">
        <p14:creationId xmlns:p14="http://schemas.microsoft.com/office/powerpoint/2010/main" val="804214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EDC1C9A0-5808-4D6E-B21A-8CC476468AB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36229" y="259134"/>
            <a:ext cx="12175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latin typeface="Montserrat" charset="0"/>
              </a:rPr>
              <a:t>CLASSIFY TRAFFIC SIGNS</a:t>
            </a:r>
            <a:endParaRPr lang="ru-RU" sz="2800" b="1" dirty="0"/>
          </a:p>
        </p:txBody>
      </p:sp>
      <p:sp>
        <p:nvSpPr>
          <p:cNvPr id="32" name="Rounded Rectangle 31"/>
          <p:cNvSpPr/>
          <p:nvPr/>
        </p:nvSpPr>
        <p:spPr>
          <a:xfrm>
            <a:off x="4406498" y="2844492"/>
            <a:ext cx="3040912" cy="1552354"/>
          </a:xfrm>
          <a:prstGeom prst="roundRect">
            <a:avLst/>
          </a:prstGeom>
          <a:solidFill>
            <a:srgbClr val="4472C4"/>
          </a:solidFill>
          <a:ln w="25400" cap="flat" cmpd="sng" algn="ctr">
            <a:solidFill>
              <a:srgbClr val="4472C4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buClr>
                <a:srgbClr val="000000"/>
              </a:buClr>
            </a:pPr>
            <a:r>
              <a:rPr lang="en-CA" sz="2400" b="1" kern="0" dirty="0">
                <a:solidFill>
                  <a:srgbClr val="FFFFFF"/>
                </a:solidFill>
                <a:latin typeface="Arial"/>
              </a:rPr>
              <a:t>CLASSIFIER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535088" y="232674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7520269" y="3435514"/>
            <a:ext cx="749417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8654973" y="2634121"/>
            <a:ext cx="186042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u="sng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ES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20km/h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50 km/h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100 km/h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Stop </a:t>
            </a:r>
          </a:p>
          <a:p>
            <a:pPr algn="ctr">
              <a:lnSpc>
                <a:spcPct val="100000"/>
              </a:lnSpc>
              <a:buSzPct val="120000"/>
            </a:pPr>
            <a:r>
              <a:rPr lang="en-CA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Yield</a:t>
            </a: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algn="ctr">
              <a:lnSpc>
                <a:spcPct val="100000"/>
              </a:lnSpc>
              <a:buSzPct val="120000"/>
            </a:pPr>
            <a:endParaRPr lang="en-US" sz="16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6" name="Left Brace 35"/>
          <p:cNvSpPr/>
          <p:nvPr/>
        </p:nvSpPr>
        <p:spPr>
          <a:xfrm>
            <a:off x="8506840" y="1770319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Left Brace 36"/>
          <p:cNvSpPr/>
          <p:nvPr/>
        </p:nvSpPr>
        <p:spPr>
          <a:xfrm rot="10800000">
            <a:off x="9995214" y="1748540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3630678" y="3409772"/>
            <a:ext cx="749417" cy="533400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Content Placeholder 2"/>
          <p:cNvSpPr txBox="1">
            <a:spLocks/>
          </p:cNvSpPr>
          <p:nvPr/>
        </p:nvSpPr>
        <p:spPr>
          <a:xfrm>
            <a:off x="526280" y="1206441"/>
            <a:ext cx="7205380" cy="8319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The dataset consists of 43 different class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Images are 32 x 32 pixels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1199773" y="2900964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1441586" y="4917274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101210" y="484957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3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53035" y="3614348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32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1980" y="2984435"/>
            <a:ext cx="1592953" cy="1686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404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/>
      <p:bldP spid="34" grpId="0" animBg="1"/>
      <p:bldP spid="35" grpId="0"/>
      <p:bldP spid="36" grpId="0" animBg="1"/>
      <p:bldP spid="37" grpId="0" animBg="1"/>
      <p:bldP spid="38" grpId="0" animBg="1"/>
      <p:bldP spid="42" grpId="0"/>
      <p:bldP spid="4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B5132F-3707-44BA-9CEB-8673EF1B2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193"/>
            <a:ext cx="12192000" cy="685919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D04B7-03C9-4895-84F6-D6380FD573A6}"/>
              </a:ext>
            </a:extLst>
          </p:cNvPr>
          <p:cNvSpPr txBox="1"/>
          <p:nvPr/>
        </p:nvSpPr>
        <p:spPr>
          <a:xfrm>
            <a:off x="663041" y="1548041"/>
            <a:ext cx="790946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5400" b="1" dirty="0">
                <a:solidFill>
                  <a:srgbClr val="074F85"/>
                </a:solidFill>
              </a:rPr>
              <a:t>WHAT ARE CONVOLUTIONAL NEURAL NETWORKS (CNNS) AND HOW DO THEY LEARN?</a:t>
            </a:r>
          </a:p>
        </p:txBody>
      </p:sp>
    </p:spTree>
    <p:extLst>
      <p:ext uri="{BB962C8B-B14F-4D97-AF65-F5344CB8AC3E}">
        <p14:creationId xmlns:p14="http://schemas.microsoft.com/office/powerpoint/2010/main" val="33523397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8732A4D3-72EC-400C-9584-0861A567975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416973" y="96002"/>
            <a:ext cx="62981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VOLUTIONAL NEURAL NETWORKS BASIC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461552" y="1356235"/>
            <a:ext cx="108294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The neuron collects signals from input channels named dendrites, processes information in its nucleus, and then generates an output in a long thin branch called the ax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Human learning occurs adaptively by varying the bond strength between these neuron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2066" y="2718146"/>
            <a:ext cx="4165655" cy="2240055"/>
          </a:xfrm>
          <a:prstGeom prst="rect">
            <a:avLst/>
          </a:prstGeom>
        </p:spPr>
      </p:pic>
      <p:pic>
        <p:nvPicPr>
          <p:cNvPr id="7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113" y="2774705"/>
            <a:ext cx="2884308" cy="257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178319" y="5545674"/>
            <a:ext cx="554119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6"/>
              </a:rPr>
              <a:t>https://commons.wikimedia.org/wiki/File:Artificial_neural_network.svg</a:t>
            </a:r>
            <a:endParaRPr lang="en-CA" sz="1200" dirty="0"/>
          </a:p>
          <a:p>
            <a:r>
              <a:rPr lang="en-CA" sz="1200" b="1" dirty="0"/>
              <a:t>Photo Credit: </a:t>
            </a:r>
            <a:r>
              <a:rPr lang="en-CA" sz="1200" dirty="0">
                <a:hlinkClick r:id="rId7"/>
              </a:rPr>
              <a:t>https://commons.wikimedia.org/wiki/File:Neuron_Hand-tuned.svg</a:t>
            </a:r>
            <a:endParaRPr lang="en-CA" sz="1200" dirty="0"/>
          </a:p>
          <a:p>
            <a:endParaRPr lang="en-CA" sz="1200" dirty="0"/>
          </a:p>
          <a:p>
            <a:endParaRPr lang="en-CA" sz="1200" dirty="0"/>
          </a:p>
        </p:txBody>
      </p:sp>
      <p:graphicFrame>
        <p:nvGraphicFramePr>
          <p:cNvPr id="9" name="Content Placeholder 3"/>
          <p:cNvGraphicFramePr>
            <a:graphicFrameLocks noChangeAspect="1"/>
          </p:cNvGraphicFramePr>
          <p:nvPr/>
        </p:nvGraphicFramePr>
        <p:xfrm>
          <a:off x="1530290" y="3467626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8" imgW="4504467" imgH="1770930" progId="Visio.Drawing.11">
                  <p:embed/>
                </p:oleObj>
              </mc:Choice>
              <mc:Fallback>
                <p:oleObj name="Visio" r:id="rId8" imgW="4504467" imgH="1770930" progId="Visio.Drawing.11">
                  <p:embed/>
                  <p:pic>
                    <p:nvPicPr>
                      <p:cNvPr id="9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290" y="3467626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576342" y="4843097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Equation" r:id="rId10" imgW="1612800" imgH="457200" progId="Equation.3">
                  <p:embed/>
                </p:oleObj>
              </mc:Choice>
              <mc:Fallback>
                <p:oleObj name="Equation" r:id="rId10" imgW="1612800" imgH="457200" progId="Equation.3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342" y="4843097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41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>
            <a:extLst>
              <a:ext uri="{FF2B5EF4-FFF2-40B4-BE49-F238E27FC236}">
                <a16:creationId xmlns:a16="http://schemas.microsoft.com/office/drawing/2014/main" id="{67DEC169-9772-4291-A955-2945FCE34E1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406788" y="91547"/>
            <a:ext cx="783233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CONVOLUTIONAL NEURAL NETWORKS: ENTIRE NETWORK OVERVIEW</a:t>
            </a:r>
          </a:p>
        </p:txBody>
      </p:sp>
      <p:sp>
        <p:nvSpPr>
          <p:cNvPr id="8" name="Rectangle 7"/>
          <p:cNvSpPr/>
          <p:nvPr/>
        </p:nvSpPr>
        <p:spPr>
          <a:xfrm>
            <a:off x="5233962" y="6271735"/>
            <a:ext cx="5541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3"/>
              </a:rPr>
              <a:t>https://commons.wikimedia.org/wiki/File:Artificial_neural_network.svg</a:t>
            </a:r>
            <a:br>
              <a:rPr lang="en-CA" sz="1200" dirty="0"/>
            </a:br>
            <a:endParaRPr lang="en-CA" sz="1200" dirty="0"/>
          </a:p>
        </p:txBody>
      </p:sp>
      <p:pic>
        <p:nvPicPr>
          <p:cNvPr id="34" name="Picture 2" descr="File:Artificial neural network.sv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99135" y="1976084"/>
            <a:ext cx="3080756" cy="3007952"/>
          </a:xfrm>
          <a:prstGeom prst="rect">
            <a:avLst/>
          </a:prstGeom>
        </p:spPr>
      </p:pic>
      <p:sp>
        <p:nvSpPr>
          <p:cNvPr id="37" name="Rectangle 36"/>
          <p:cNvSpPr/>
          <p:nvPr/>
        </p:nvSpPr>
        <p:spPr>
          <a:xfrm>
            <a:off x="10234280" y="2432670"/>
            <a:ext cx="1770011" cy="2316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-SHIRT/TOP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TROUS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PULLOV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DRESS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COA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ANDAL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HIRT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NEAKER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BAG</a:t>
            </a:r>
            <a:endParaRPr lang="en-CA" sz="1100" dirty="0"/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ANKLE BOOT</a:t>
            </a:r>
            <a:endParaRPr lang="en-CA" sz="1100" dirty="0"/>
          </a:p>
        </p:txBody>
      </p:sp>
      <p:sp>
        <p:nvSpPr>
          <p:cNvPr id="38" name="Left Brace 37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Left Brace 38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801" y="2973012"/>
            <a:ext cx="1438732" cy="1343241"/>
          </a:xfrm>
          <a:prstGeom prst="rect">
            <a:avLst/>
          </a:prstGeom>
        </p:spPr>
      </p:pic>
      <p:sp>
        <p:nvSpPr>
          <p:cNvPr id="41" name="Rectangle 40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2" name="Rectangle 41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3" name="Rectangle 42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4" name="Rectangle 43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45" name="Rectangle 44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6" name="Rectangle 45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7" name="Rectangle 46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8" name="Rectangle 47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49" name="Right Arrow 48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0" name="Right Arrow 49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1" name="Right Arrow 50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TextBox 51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57" name="Picture 2" descr="Related imag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6612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 animBg="1"/>
      <p:bldP spid="39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5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F958FB37-2E7B-45B9-AD21-D1FE18B103E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9481"/>
          <a:stretch/>
        </p:blipFill>
        <p:spPr>
          <a:xfrm>
            <a:off x="8878" y="-26581"/>
            <a:ext cx="12192000" cy="4854907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EE88138-48BD-46AA-94F3-3B05DD703F63}"/>
              </a:ext>
            </a:extLst>
          </p:cNvPr>
          <p:cNvSpPr/>
          <p:nvPr/>
        </p:nvSpPr>
        <p:spPr>
          <a:xfrm>
            <a:off x="296452" y="287170"/>
            <a:ext cx="125268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2800" b="1" dirty="0">
                <a:latin typeface="Montserrat" charset="0"/>
              </a:rPr>
              <a:t>FEATURE DETECTORS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4B1F363-5EFE-402E-91B7-C999DD6A5345}"/>
              </a:ext>
            </a:extLst>
          </p:cNvPr>
          <p:cNvSpPr/>
          <p:nvPr/>
        </p:nvSpPr>
        <p:spPr>
          <a:xfrm>
            <a:off x="296452" y="1274553"/>
            <a:ext cx="121241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Convolutions use a kernel matrix to scan a given image and apply a filter to obtain a certain effec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An image Kernel is a matrix used to apply effects such as blurring and sharpening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Kernels are used in machine learning for feature extraction to select most important pixels of an im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sz="2000" b="1" dirty="0">
                <a:latin typeface="Montserrat" charset="0"/>
                <a:ea typeface="Montserrat" charset="0"/>
                <a:cs typeface="Montserrat" charset="0"/>
              </a:rPr>
              <a:t>Convolution preserves the spatial relationship between pixels. </a:t>
            </a:r>
          </a:p>
        </p:txBody>
      </p:sp>
      <p:sp>
        <p:nvSpPr>
          <p:cNvPr id="9" name="Rectangle 8"/>
          <p:cNvSpPr/>
          <p:nvPr/>
        </p:nvSpPr>
        <p:spPr>
          <a:xfrm>
            <a:off x="3852535" y="32288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4225254" y="38100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592157" y="43563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2601047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ight Arrow 14"/>
          <p:cNvSpPr/>
          <p:nvPr/>
        </p:nvSpPr>
        <p:spPr>
          <a:xfrm>
            <a:off x="6469823" y="43152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7429007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9002711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0590752" y="40873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" name="Left Brace 18"/>
          <p:cNvSpPr/>
          <p:nvPr/>
        </p:nvSpPr>
        <p:spPr>
          <a:xfrm rot="5400000">
            <a:off x="9381090" y="13785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TextBox 19"/>
          <p:cNvSpPr txBox="1"/>
          <p:nvPr/>
        </p:nvSpPr>
        <p:spPr>
          <a:xfrm>
            <a:off x="8939338" y="2812220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FEATURE MAPS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233" y="3453860"/>
            <a:ext cx="2633919" cy="2459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905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 animBg="1"/>
      <p:bldP spid="14" grpId="0" animBg="1"/>
      <p:bldP spid="15" grpId="0" animBg="1"/>
      <p:bldP spid="19" grpId="0" animBg="1"/>
      <p:bldP spid="2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2</TotalTime>
  <Words>2064</Words>
  <Application>Microsoft Office PowerPoint</Application>
  <PresentationFormat>Widescreen</PresentationFormat>
  <Paragraphs>371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Arial</vt:lpstr>
      <vt:lpstr>Calibri</vt:lpstr>
      <vt:lpstr>Calibri Light</vt:lpstr>
      <vt:lpstr>Courier New</vt:lpstr>
      <vt:lpstr>Montserrat</vt:lpstr>
      <vt:lpstr>Montserrat Black</vt:lpstr>
      <vt:lpstr>Roboto</vt:lpstr>
      <vt:lpstr>Tw Cen MT</vt:lpstr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.M. Mohamed</dc:creator>
  <cp:lastModifiedBy>R.M. Mohamed</cp:lastModifiedBy>
  <cp:revision>116</cp:revision>
  <dcterms:created xsi:type="dcterms:W3CDTF">2020-05-06T00:39:06Z</dcterms:created>
  <dcterms:modified xsi:type="dcterms:W3CDTF">2020-05-18T03:42:07Z</dcterms:modified>
</cp:coreProperties>
</file>